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0207" w:rsidRDefault="00350207" w:rsidP="00350207"/>
    <w:p w:rsidR="00350207" w:rsidRPr="00D255F9" w:rsidRDefault="00350207" w:rsidP="00350207">
      <w:pPr>
        <w:jc w:val="center"/>
        <w:rPr>
          <w:rFonts w:asciiTheme="minorHAnsi" w:hAnsiTheme="minorHAnsi"/>
          <w:b/>
          <w:sz w:val="36"/>
          <w:szCs w:val="36"/>
        </w:rPr>
      </w:pPr>
      <w:r w:rsidRPr="00D255F9">
        <w:rPr>
          <w:rFonts w:asciiTheme="minorHAnsi" w:hAnsiTheme="minorHAnsi"/>
          <w:b/>
          <w:sz w:val="36"/>
          <w:szCs w:val="36"/>
        </w:rPr>
        <w:t xml:space="preserve">BAGIIRA – </w:t>
      </w:r>
      <w:bookmarkStart w:id="0" w:name="_GoBack"/>
      <w:bookmarkEnd w:id="0"/>
      <w:r w:rsidR="001C53DA">
        <w:rPr>
          <w:rFonts w:asciiTheme="minorHAnsi" w:hAnsiTheme="minorHAnsi"/>
          <w:b/>
          <w:sz w:val="36"/>
          <w:szCs w:val="36"/>
        </w:rPr>
        <w:t>Work</w:t>
      </w:r>
    </w:p>
    <w:p w:rsidR="00350207" w:rsidRDefault="00350207" w:rsidP="00350207"/>
    <w:p w:rsidR="00350207" w:rsidRDefault="00350207" w:rsidP="00350207">
      <w:r>
        <w:t>Bagiira provides a platform to buy / sell products or services of various categories and sub-categories  across multiple cities in India .This should also address the customer needs to find a dealer / shop in a given locality.</w:t>
      </w:r>
    </w:p>
    <w:p w:rsidR="00350207" w:rsidRDefault="00350207" w:rsidP="00350207"/>
    <w:p w:rsidR="00350207" w:rsidRDefault="00350207" w:rsidP="00350207">
      <w:r>
        <w:t>This website should have all functionality similar to CLICK.IN and should have the look and feel of QUICKR.</w:t>
      </w:r>
    </w:p>
    <w:p w:rsidR="00350207" w:rsidRDefault="00350207" w:rsidP="00350207"/>
    <w:p w:rsidR="00350207" w:rsidRDefault="00350207" w:rsidP="00350207">
      <w:r>
        <w:t>Model website 1   :  click.in</w:t>
      </w:r>
    </w:p>
    <w:p w:rsidR="00350207" w:rsidRDefault="00350207" w:rsidP="00350207">
      <w:r>
        <w:t>Model website 2   : Quickr</w:t>
      </w:r>
    </w:p>
    <w:p w:rsidR="00350207" w:rsidRDefault="00350207" w:rsidP="00350207"/>
    <w:p w:rsidR="00350207" w:rsidRDefault="00350207" w:rsidP="00350207"/>
    <w:p w:rsidR="00350207" w:rsidRPr="00D255F9" w:rsidRDefault="00350207" w:rsidP="00350207">
      <w:pPr>
        <w:rPr>
          <w:b/>
        </w:rPr>
      </w:pPr>
      <w:r w:rsidRPr="00D255F9">
        <w:rPr>
          <w:b/>
          <w:highlight w:val="cyan"/>
        </w:rPr>
        <w:t>The Website should be Compatible to DESKTOP as well as MOBILE version similar to model website 1.</w:t>
      </w:r>
    </w:p>
    <w:p w:rsidR="00350207" w:rsidRDefault="00350207" w:rsidP="00350207"/>
    <w:p w:rsidR="00350207" w:rsidRDefault="00350207" w:rsidP="00350207"/>
    <w:p w:rsidR="00350207" w:rsidRPr="00E23857" w:rsidRDefault="00350207" w:rsidP="00350207">
      <w:pPr>
        <w:rPr>
          <w:b/>
          <w:u w:val="single"/>
        </w:rPr>
      </w:pPr>
      <w:r w:rsidRPr="00E23857">
        <w:rPr>
          <w:b/>
          <w:u w:val="single"/>
        </w:rPr>
        <w:t>Customer Type :</w:t>
      </w:r>
    </w:p>
    <w:p w:rsidR="00350207" w:rsidRDefault="00350207" w:rsidP="00350207"/>
    <w:p w:rsidR="00350207" w:rsidRDefault="00350207" w:rsidP="00350207">
      <w:r>
        <w:tab/>
        <w:t xml:space="preserve">There can be 3 type of customers </w:t>
      </w:r>
    </w:p>
    <w:p w:rsidR="00350207" w:rsidRDefault="00350207" w:rsidP="00350207"/>
    <w:p w:rsidR="00350207" w:rsidRDefault="00350207" w:rsidP="00350207">
      <w:r>
        <w:tab/>
      </w:r>
      <w:r>
        <w:tab/>
        <w:t>Individual Seller</w:t>
      </w:r>
    </w:p>
    <w:p w:rsidR="00350207" w:rsidRDefault="00350207" w:rsidP="00350207">
      <w:pPr>
        <w:ind w:left="2160"/>
      </w:pPr>
      <w:r>
        <w:t>An Individual who owns a product (new /used)  and would like to sell it.</w:t>
      </w:r>
    </w:p>
    <w:p w:rsidR="00350207" w:rsidRDefault="00350207" w:rsidP="00350207">
      <w:r>
        <w:tab/>
      </w:r>
      <w:r>
        <w:tab/>
      </w:r>
      <w:r>
        <w:tab/>
        <w:t>A seller should create a login in order to sell a product.</w:t>
      </w:r>
    </w:p>
    <w:p w:rsidR="00350207" w:rsidRDefault="00350207" w:rsidP="00350207">
      <w:r>
        <w:tab/>
      </w:r>
      <w:r>
        <w:tab/>
      </w:r>
      <w:r>
        <w:tab/>
        <w:t>A seller can post more than one product across categories.</w:t>
      </w:r>
      <w:r>
        <w:tab/>
      </w:r>
      <w:r>
        <w:tab/>
      </w:r>
    </w:p>
    <w:p w:rsidR="00350207" w:rsidRDefault="00350207" w:rsidP="00350207"/>
    <w:p w:rsidR="00350207" w:rsidRDefault="00350207" w:rsidP="00350207"/>
    <w:p w:rsidR="00350207" w:rsidRDefault="00350207" w:rsidP="00350207">
      <w:r>
        <w:tab/>
      </w:r>
      <w:r>
        <w:tab/>
        <w:t>Individual Buyer</w:t>
      </w:r>
    </w:p>
    <w:p w:rsidR="00350207" w:rsidRDefault="00350207" w:rsidP="00350207">
      <w:pPr>
        <w:ind w:left="2160"/>
      </w:pPr>
      <w:r>
        <w:t>An Individual Buyer could be anyone who is looking to buy a used / new product from the owner / dealer.</w:t>
      </w:r>
    </w:p>
    <w:p w:rsidR="00350207" w:rsidRDefault="00350207" w:rsidP="00350207">
      <w:pPr>
        <w:ind w:left="2160"/>
      </w:pPr>
      <w:r>
        <w:t>Buyer should be able to browse through all the categories without a login.</w:t>
      </w:r>
    </w:p>
    <w:p w:rsidR="00114FA7" w:rsidRDefault="00350207" w:rsidP="00350207">
      <w:pPr>
        <w:ind w:left="2160"/>
      </w:pPr>
      <w:r>
        <w:t>Buyer should have the capability to create alerts in order to be notified of ads tha</w:t>
      </w:r>
      <w:r w:rsidR="00114FA7">
        <w:t xml:space="preserve"> </w:t>
      </w:r>
    </w:p>
    <w:p w:rsidR="00350207" w:rsidRDefault="00350207" w:rsidP="00350207">
      <w:pPr>
        <w:ind w:left="2160"/>
      </w:pPr>
      <w:r>
        <w:t>t he is interested in.</w:t>
      </w:r>
    </w:p>
    <w:p w:rsidR="00350207" w:rsidRDefault="00350207" w:rsidP="00350207">
      <w:r>
        <w:tab/>
      </w:r>
      <w:r>
        <w:tab/>
      </w:r>
      <w:r>
        <w:tab/>
      </w:r>
      <w:r>
        <w:tab/>
      </w:r>
      <w:r w:rsidR="00E34EF3">
        <w:t xml:space="preserve"> </w:t>
      </w:r>
    </w:p>
    <w:p w:rsidR="00350207" w:rsidRDefault="00350207" w:rsidP="00350207">
      <w:r>
        <w:tab/>
      </w:r>
      <w:r>
        <w:tab/>
        <w:t>Dealers</w:t>
      </w:r>
    </w:p>
    <w:p w:rsidR="00350207" w:rsidRDefault="00350207" w:rsidP="00350207">
      <w:pPr>
        <w:ind w:left="2160"/>
      </w:pPr>
      <w:r>
        <w:t>Any Business owner / company who would like to post free ads for their shops / products / services.</w:t>
      </w:r>
    </w:p>
    <w:p w:rsidR="00350207" w:rsidRDefault="00350207" w:rsidP="00350207">
      <w:pPr>
        <w:ind w:left="2160"/>
      </w:pPr>
      <w:r>
        <w:t>Dealers should create login in order to post their ads.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  <w:r>
        <w:rPr>
          <w:b/>
          <w:u w:val="single"/>
        </w:rPr>
        <w:t>HOME PAGE</w:t>
      </w:r>
      <w:r w:rsidRPr="00331573">
        <w:rPr>
          <w:b/>
          <w:u w:val="single"/>
        </w:rPr>
        <w:t>: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</w:p>
    <w:p w:rsidR="00350207" w:rsidRPr="00E252F1" w:rsidRDefault="00350207" w:rsidP="00350207">
      <w:r w:rsidRPr="00E252F1">
        <w:t>The First page should have the below options / functionality</w:t>
      </w:r>
    </w:p>
    <w:p w:rsidR="00350207" w:rsidRDefault="00350207" w:rsidP="00350207">
      <w:pPr>
        <w:rPr>
          <w:b/>
        </w:rPr>
      </w:pPr>
    </w:p>
    <w:p w:rsidR="00350207" w:rsidRDefault="00350207" w:rsidP="00350207">
      <w:pPr>
        <w:rPr>
          <w:b/>
        </w:rPr>
      </w:pPr>
    </w:p>
    <w:p w:rsidR="00350207" w:rsidRDefault="00350207" w:rsidP="00350207">
      <w:pPr>
        <w:rPr>
          <w:b/>
        </w:rPr>
      </w:pPr>
      <w:r>
        <w:rPr>
          <w:b/>
        </w:rPr>
        <w:t xml:space="preserve">Sign in / Sign up option </w:t>
      </w:r>
    </w:p>
    <w:p w:rsidR="00350207" w:rsidRDefault="00350207" w:rsidP="00350207">
      <w:pPr>
        <w:rPr>
          <w:b/>
        </w:rPr>
      </w:pPr>
    </w:p>
    <w:p w:rsidR="00350207" w:rsidRPr="00714849" w:rsidRDefault="00350207" w:rsidP="00350207">
      <w:r w:rsidRPr="00714849">
        <w:t>This is the usual sign in / sign up option similar to the model website</w:t>
      </w:r>
      <w:r>
        <w:t xml:space="preserve"> 1mentioned </w:t>
      </w:r>
      <w:r w:rsidRPr="00714849">
        <w:t>with the below changes</w:t>
      </w:r>
    </w:p>
    <w:p w:rsidR="00350207" w:rsidRDefault="00350207" w:rsidP="00350207">
      <w:pPr>
        <w:rPr>
          <w:b/>
        </w:rPr>
      </w:pPr>
    </w:p>
    <w:p w:rsidR="00350207" w:rsidRDefault="00350207" w:rsidP="00350207">
      <w:pPr>
        <w:pStyle w:val="ListParagraph"/>
        <w:numPr>
          <w:ilvl w:val="0"/>
          <w:numId w:val="1"/>
        </w:numPr>
      </w:pPr>
      <w:r w:rsidRPr="00714849">
        <w:t xml:space="preserve">For sign up - Add Phone number attribute </w:t>
      </w:r>
      <w:r>
        <w:t xml:space="preserve">as </w:t>
      </w:r>
      <w:r w:rsidRPr="00714849">
        <w:t>optional</w:t>
      </w:r>
      <w:r>
        <w:t xml:space="preserve"> attribut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1"/>
        </w:numPr>
      </w:pPr>
      <w:r>
        <w:t>For Sign up, Account activation process should be through the e-mail id entered similar to the model websit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1"/>
          <w:numId w:val="1"/>
        </w:numPr>
      </w:pPr>
      <w:r>
        <w:t xml:space="preserve">Note:  In future there should be an option to choose either phone number  or e-mail id to be used for account activation. </w:t>
      </w:r>
    </w:p>
    <w:p w:rsidR="00350207" w:rsidRDefault="00350207" w:rsidP="00350207">
      <w:pPr>
        <w:pStyle w:val="ListParagraph"/>
        <w:ind w:left="1440"/>
      </w:pPr>
    </w:p>
    <w:p w:rsidR="00350207" w:rsidRDefault="00350207" w:rsidP="00350207">
      <w:pPr>
        <w:pStyle w:val="ListParagraph"/>
        <w:numPr>
          <w:ilvl w:val="0"/>
          <w:numId w:val="1"/>
        </w:numPr>
      </w:pPr>
      <w:r>
        <w:t>Question: Can  we avoid e-mails from the website going to spam ????</w:t>
      </w:r>
    </w:p>
    <w:p w:rsidR="00350207" w:rsidRDefault="00350207" w:rsidP="00350207">
      <w:pPr>
        <w:pStyle w:val="ListParagraph"/>
      </w:pPr>
    </w:p>
    <w:p w:rsidR="00350207" w:rsidRPr="00F65BD6" w:rsidRDefault="00350207" w:rsidP="00350207">
      <w:pPr>
        <w:pStyle w:val="ListParagraph"/>
        <w:numPr>
          <w:ilvl w:val="0"/>
          <w:numId w:val="1"/>
        </w:numPr>
      </w:pPr>
      <w:r>
        <w:t xml:space="preserve">For Sign in -  Forgot password option should ask for the e-mail id and the security code as  per the model website1 but </w:t>
      </w:r>
      <w:r w:rsidRPr="00F65BD6">
        <w:rPr>
          <w:b/>
          <w:i/>
        </w:rPr>
        <w:t>if the e-mail is not a registered e-mail id , then it should prompt a message stating ‘e-mail id / account does not exist’ and should ask the user to sign up</w:t>
      </w:r>
    </w:p>
    <w:p w:rsidR="00350207" w:rsidRDefault="00350207" w:rsidP="00350207">
      <w:pPr>
        <w:rPr>
          <w:b/>
          <w:i/>
        </w:rPr>
      </w:pPr>
    </w:p>
    <w:p w:rsidR="00350207" w:rsidRDefault="00350207" w:rsidP="00350207">
      <w:pPr>
        <w:pStyle w:val="ListParagraph"/>
        <w:numPr>
          <w:ilvl w:val="0"/>
          <w:numId w:val="1"/>
        </w:numPr>
      </w:pPr>
      <w:r w:rsidRPr="00F65BD6">
        <w:t>After sign in , it should be as per the model website</w:t>
      </w:r>
      <w:r>
        <w:t>1</w:t>
      </w:r>
      <w:r w:rsidRPr="00F65BD6">
        <w:t xml:space="preserve"> excluding the JOB/RESUME option on the left.</w:t>
      </w:r>
    </w:p>
    <w:p w:rsidR="00350207" w:rsidRDefault="00350207" w:rsidP="00350207">
      <w:pPr>
        <w:ind w:left="360"/>
      </w:pPr>
    </w:p>
    <w:p w:rsidR="00350207" w:rsidRDefault="00350207" w:rsidP="00350207">
      <w:pPr>
        <w:rPr>
          <w:b/>
        </w:rPr>
      </w:pPr>
      <w:r>
        <w:rPr>
          <w:b/>
        </w:rPr>
        <w:t xml:space="preserve">   CITY</w:t>
      </w:r>
    </w:p>
    <w:p w:rsidR="00350207" w:rsidRDefault="00350207" w:rsidP="00350207">
      <w:pPr>
        <w:ind w:left="360"/>
        <w:rPr>
          <w:b/>
        </w:rPr>
      </w:pPr>
    </w:p>
    <w:p w:rsidR="00350207" w:rsidRPr="000F5115" w:rsidRDefault="00350207" w:rsidP="00350207">
      <w:pPr>
        <w:pStyle w:val="ListParagraph"/>
        <w:numPr>
          <w:ilvl w:val="0"/>
          <w:numId w:val="2"/>
        </w:numPr>
      </w:pPr>
      <w:r w:rsidRPr="000F5115">
        <w:t>City filter should be as drop down list as shown below with the option to search as per the model website</w:t>
      </w:r>
    </w:p>
    <w:p w:rsidR="00350207" w:rsidRDefault="00350207" w:rsidP="00350207"/>
    <w:p w:rsidR="00350207" w:rsidRDefault="00350207" w:rsidP="00350207">
      <w:pPr>
        <w:ind w:left="360"/>
      </w:pP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 xml:space="preserve">Bangalore 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 xml:space="preserve">Chennai 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 xml:space="preserve">Kolkata                </w:t>
      </w:r>
      <w:r w:rsidRPr="000F5115">
        <w:sym w:font="Wingdings" w:char="F0DF"/>
      </w:r>
      <w:r w:rsidRPr="00A90F73">
        <w:rPr>
          <w:b/>
          <w:color w:val="4F81BD" w:themeColor="accent1"/>
        </w:rPr>
        <w:t xml:space="preserve">Popular cities </w:t>
      </w:r>
      <w:r>
        <w:rPr>
          <w:b/>
          <w:color w:val="4F81BD" w:themeColor="accent1"/>
        </w:rPr>
        <w:t xml:space="preserve">should be </w:t>
      </w:r>
      <w:r w:rsidRPr="00A90F73">
        <w:rPr>
          <w:b/>
          <w:color w:val="4F81BD" w:themeColor="accent1"/>
        </w:rPr>
        <w:t>listed on the top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Hyderabad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Delhi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Mumbai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Pune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……</w:t>
      </w:r>
    </w:p>
    <w:p w:rsidR="00350207" w:rsidRPr="00177E9C" w:rsidRDefault="00350207" w:rsidP="00350207">
      <w:pPr>
        <w:rPr>
          <w:color w:val="4F81BD" w:themeColor="accent1"/>
        </w:rPr>
      </w:pPr>
      <w:r w:rsidRPr="00177E9C">
        <w:rPr>
          <w:color w:val="4F81BD" w:themeColor="accent1"/>
        </w:rPr>
        <w:t xml:space="preserve">Other Cities               </w:t>
      </w:r>
      <w:r w:rsidRPr="000F5115">
        <w:sym w:font="Wingdings" w:char="F0DF"/>
      </w:r>
      <w:r w:rsidRPr="00A90F73">
        <w:rPr>
          <w:b/>
          <w:color w:val="4F81BD" w:themeColor="accent1"/>
        </w:rPr>
        <w:t>Heading – (not clickable)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Mysore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 xml:space="preserve">Coimbatore          </w:t>
      </w:r>
      <w:r w:rsidRPr="000F5115">
        <w:sym w:font="Wingdings" w:char="F0DF"/>
      </w:r>
      <w:r w:rsidRPr="00A90F73">
        <w:rPr>
          <w:b/>
          <w:color w:val="4F81BD" w:themeColor="accent1"/>
        </w:rPr>
        <w:t>All other cities in alphabetical order.</w:t>
      </w:r>
    </w:p>
    <w:p w:rsidR="00350207" w:rsidRDefault="00350207" w:rsidP="00350207">
      <w:pPr>
        <w:pStyle w:val="ListParagraph"/>
        <w:rPr>
          <w:color w:val="4F81BD" w:themeColor="accent1"/>
        </w:rPr>
      </w:pPr>
      <w:r w:rsidRPr="00177E9C">
        <w:rPr>
          <w:color w:val="4F81BD" w:themeColor="accent1"/>
        </w:rPr>
        <w:t>Ahmedabad</w:t>
      </w:r>
    </w:p>
    <w:p w:rsidR="00350207" w:rsidRPr="00177E9C" w:rsidRDefault="00350207" w:rsidP="00350207">
      <w:pPr>
        <w:pStyle w:val="ListParagraph"/>
        <w:rPr>
          <w:color w:val="4F81BD" w:themeColor="accent1"/>
        </w:rPr>
      </w:pPr>
      <w:r>
        <w:rPr>
          <w:color w:val="4F81BD" w:themeColor="accent1"/>
        </w:rPr>
        <w:t>All Cities</w:t>
      </w:r>
    </w:p>
    <w:p w:rsidR="00350207" w:rsidRDefault="00350207" w:rsidP="00350207">
      <w:pPr>
        <w:rPr>
          <w:i/>
        </w:rPr>
      </w:pPr>
    </w:p>
    <w:p w:rsidR="00350207" w:rsidRPr="00F65BD6" w:rsidRDefault="00350207" w:rsidP="00350207">
      <w:pPr>
        <w:rPr>
          <w:i/>
        </w:rPr>
      </w:pPr>
    </w:p>
    <w:p w:rsidR="00350207" w:rsidRDefault="00350207" w:rsidP="00350207">
      <w:pPr>
        <w:pStyle w:val="ListParagraph"/>
        <w:numPr>
          <w:ilvl w:val="0"/>
          <w:numId w:val="2"/>
        </w:numPr>
      </w:pPr>
      <w:r>
        <w:t>The filter should apply for all the category / subcategory once selected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2"/>
        </w:numPr>
      </w:pPr>
      <w:r>
        <w:t>The latest city option entered in the previous session should be the default city selection for the current session similar to the model website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2"/>
        </w:numPr>
      </w:pPr>
      <w:r>
        <w:t>Ability to change the city filter from any page similar to model website.</w:t>
      </w:r>
    </w:p>
    <w:p w:rsidR="00350207" w:rsidRDefault="00350207" w:rsidP="00350207">
      <w:pPr>
        <w:ind w:left="360"/>
      </w:pPr>
    </w:p>
    <w:p w:rsidR="00350207" w:rsidRDefault="00350207" w:rsidP="00350207">
      <w:pPr>
        <w:ind w:left="360"/>
      </w:pPr>
    </w:p>
    <w:p w:rsidR="00350207" w:rsidRDefault="00350207" w:rsidP="00350207">
      <w:pPr>
        <w:ind w:left="360"/>
        <w:rPr>
          <w:b/>
        </w:rPr>
      </w:pPr>
      <w:r w:rsidRPr="003818FD">
        <w:rPr>
          <w:b/>
        </w:rPr>
        <w:t>SEARCH</w:t>
      </w:r>
    </w:p>
    <w:p w:rsidR="00350207" w:rsidRDefault="008171E3" w:rsidP="008171E3">
      <w:pPr>
        <w:tabs>
          <w:tab w:val="left" w:pos="3075"/>
        </w:tabs>
        <w:ind w:left="360"/>
        <w:rPr>
          <w:b/>
        </w:rPr>
      </w:pPr>
      <w:r>
        <w:rPr>
          <w:b/>
        </w:rPr>
        <w:tab/>
      </w:r>
    </w:p>
    <w:p w:rsidR="00350207" w:rsidRDefault="00350207" w:rsidP="00350207">
      <w:pPr>
        <w:ind w:left="360"/>
      </w:pPr>
      <w:r w:rsidRPr="003818FD">
        <w:t>Similar to model website</w:t>
      </w:r>
      <w:r>
        <w:t>1</w:t>
      </w:r>
      <w:r w:rsidRPr="003818FD">
        <w:t xml:space="preserve"> – no changes</w:t>
      </w:r>
    </w:p>
    <w:p w:rsidR="00350207" w:rsidRDefault="00350207" w:rsidP="00350207">
      <w:pPr>
        <w:ind w:left="360"/>
      </w:pPr>
    </w:p>
    <w:p w:rsidR="00350207" w:rsidRDefault="00350207" w:rsidP="00350207">
      <w:pPr>
        <w:ind w:left="360"/>
        <w:rPr>
          <w:b/>
        </w:rPr>
      </w:pPr>
      <w:r w:rsidRPr="003818FD">
        <w:rPr>
          <w:b/>
        </w:rPr>
        <w:t>POST ADD</w:t>
      </w:r>
    </w:p>
    <w:p w:rsidR="00350207" w:rsidRDefault="00350207" w:rsidP="00350207">
      <w:pPr>
        <w:ind w:left="360"/>
        <w:rPr>
          <w:b/>
        </w:rPr>
      </w:pPr>
    </w:p>
    <w:p w:rsidR="00350207" w:rsidRPr="00E8388E" w:rsidRDefault="00350207" w:rsidP="00350207">
      <w:pPr>
        <w:ind w:left="360"/>
      </w:pPr>
      <w:r w:rsidRPr="00E8388E">
        <w:t>Post add page should be similar to model website 2 (listing of categories and sub categories)</w:t>
      </w:r>
    </w:p>
    <w:p w:rsidR="00350207" w:rsidRDefault="00350207" w:rsidP="00350207">
      <w:pPr>
        <w:ind w:left="360"/>
        <w:rPr>
          <w:b/>
        </w:rPr>
      </w:pPr>
    </w:p>
    <w:p w:rsidR="00350207" w:rsidRDefault="00350207" w:rsidP="00350207">
      <w:pPr>
        <w:ind w:left="360"/>
        <w:rPr>
          <w:b/>
        </w:rPr>
      </w:pPr>
    </w:p>
    <w:p w:rsidR="00350207" w:rsidRDefault="00350207" w:rsidP="00350207">
      <w:pPr>
        <w:ind w:left="360"/>
        <w:rPr>
          <w:b/>
        </w:rPr>
      </w:pPr>
      <w:r>
        <w:rPr>
          <w:b/>
        </w:rPr>
        <w:t>CREATE ALERT  --- NEW FEATURE</w:t>
      </w:r>
    </w:p>
    <w:p w:rsidR="00350207" w:rsidRDefault="00350207" w:rsidP="00350207">
      <w:pPr>
        <w:ind w:left="360"/>
        <w:rPr>
          <w:b/>
        </w:rPr>
      </w:pPr>
    </w:p>
    <w:p w:rsidR="00350207" w:rsidRDefault="00350207" w:rsidP="00350207">
      <w:pPr>
        <w:pStyle w:val="ListParagraph"/>
        <w:numPr>
          <w:ilvl w:val="0"/>
          <w:numId w:val="3"/>
        </w:numPr>
      </w:pPr>
      <w:r w:rsidRPr="00930884">
        <w:t>Add a ‘GET ALERT’ option in the first page.</w:t>
      </w:r>
    </w:p>
    <w:p w:rsidR="00350207" w:rsidRDefault="00350207" w:rsidP="00350207">
      <w:pPr>
        <w:ind w:left="360"/>
      </w:pPr>
    </w:p>
    <w:p w:rsidR="00350207" w:rsidRDefault="00350207" w:rsidP="00350207">
      <w:pPr>
        <w:pStyle w:val="ListParagraph"/>
        <w:numPr>
          <w:ilvl w:val="0"/>
          <w:numId w:val="3"/>
        </w:numPr>
      </w:pPr>
      <w:r>
        <w:t>GET ALERT should prompt for the below attributes</w:t>
      </w:r>
    </w:p>
    <w:p w:rsidR="00350207" w:rsidRDefault="00350207" w:rsidP="00350207">
      <w:pPr>
        <w:ind w:left="360" w:firstLine="360"/>
      </w:pPr>
    </w:p>
    <w:p w:rsidR="00350207" w:rsidRDefault="00350207" w:rsidP="00350207">
      <w:pPr>
        <w:pStyle w:val="ListParagraph"/>
        <w:ind w:left="1080" w:firstLine="360"/>
      </w:pPr>
      <w:r>
        <w:t>Category    (mandatory field)</w:t>
      </w:r>
    </w:p>
    <w:p w:rsidR="00350207" w:rsidRDefault="00350207" w:rsidP="00350207">
      <w:pPr>
        <w:ind w:left="1440"/>
      </w:pPr>
      <w:r>
        <w:t xml:space="preserve">Subcategory (should be populated according to the category) (mandatory </w:t>
      </w:r>
    </w:p>
    <w:p w:rsidR="00350207" w:rsidRDefault="00350207" w:rsidP="00350207">
      <w:pPr>
        <w:ind w:left="1440"/>
      </w:pPr>
      <w:r>
        <w:t>field)</w:t>
      </w:r>
    </w:p>
    <w:p w:rsidR="00350207" w:rsidRDefault="00350207" w:rsidP="00350207">
      <w:pPr>
        <w:pStyle w:val="ListParagraph"/>
        <w:ind w:left="1080" w:firstLine="360"/>
      </w:pPr>
      <w:r>
        <w:t>City</w:t>
      </w:r>
      <w:r w:rsidR="00E70475">
        <w:t xml:space="preserve">0                                                                                              </w:t>
      </w:r>
    </w:p>
    <w:p w:rsidR="00350207" w:rsidRDefault="00350207" w:rsidP="00350207">
      <w:pPr>
        <w:ind w:left="1080" w:firstLine="360"/>
      </w:pPr>
      <w:r>
        <w:t>Locality</w:t>
      </w:r>
    </w:p>
    <w:p w:rsidR="00350207" w:rsidRDefault="00350207" w:rsidP="00350207">
      <w:pPr>
        <w:pStyle w:val="ListParagraph"/>
        <w:ind w:left="1080" w:firstLine="360"/>
      </w:pPr>
      <w:r>
        <w:t>e-mail –id   (mandatory field)</w:t>
      </w:r>
    </w:p>
    <w:p w:rsidR="00350207" w:rsidRDefault="00350207" w:rsidP="00350207">
      <w:pPr>
        <w:pStyle w:val="ListParagraph"/>
        <w:ind w:left="1080" w:firstLine="360"/>
      </w:pPr>
      <w:r>
        <w:t>Phone number.</w:t>
      </w:r>
    </w:p>
    <w:p w:rsidR="00350207" w:rsidRPr="00930884" w:rsidRDefault="00350207" w:rsidP="00350207">
      <w:pPr>
        <w:ind w:left="360"/>
      </w:pPr>
    </w:p>
    <w:p w:rsidR="00350207" w:rsidRPr="00930884" w:rsidRDefault="00350207" w:rsidP="00350207">
      <w:pPr>
        <w:ind w:left="360"/>
      </w:pPr>
    </w:p>
    <w:p w:rsidR="00350207" w:rsidRPr="00930884" w:rsidRDefault="00350207" w:rsidP="00350207">
      <w:pPr>
        <w:pStyle w:val="ListParagraph"/>
        <w:numPr>
          <w:ilvl w:val="0"/>
          <w:numId w:val="3"/>
        </w:numPr>
      </w:pPr>
      <w:r w:rsidRPr="00930884">
        <w:t>This should have the capability to send e-mail alert regarding any ads posted in the area of interest (category and subcategory) entered by the user.</w:t>
      </w:r>
    </w:p>
    <w:p w:rsidR="00350207" w:rsidRPr="00930884" w:rsidRDefault="00350207" w:rsidP="00350207">
      <w:pPr>
        <w:ind w:left="360"/>
      </w:pPr>
    </w:p>
    <w:p w:rsidR="00350207" w:rsidRPr="00EE25F3" w:rsidRDefault="00350207" w:rsidP="00350207">
      <w:pPr>
        <w:pStyle w:val="ListParagraph"/>
        <w:numPr>
          <w:ilvl w:val="0"/>
          <w:numId w:val="3"/>
        </w:numPr>
      </w:pPr>
      <w:r w:rsidRPr="00930884">
        <w:t>In the e-mail alert sent, there should be an option to stop / unsubscribe from the alerts registered.</w:t>
      </w:r>
      <w:r w:rsidRPr="005B4F84">
        <w:rPr>
          <w:b/>
        </w:rPr>
        <w:t>The unsubscribe option should be displayed legibly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rPr>
          <w:b/>
        </w:rPr>
      </w:pPr>
      <w:r w:rsidRPr="00EE25F3">
        <w:rPr>
          <w:b/>
        </w:rPr>
        <w:t>AD TYPE</w:t>
      </w:r>
      <w:r>
        <w:rPr>
          <w:b/>
        </w:rPr>
        <w:t xml:space="preserve"> FILTER --- NEW FEATURE</w:t>
      </w:r>
    </w:p>
    <w:p w:rsidR="00350207" w:rsidRDefault="00350207" w:rsidP="00350207">
      <w:pPr>
        <w:rPr>
          <w:b/>
        </w:rPr>
      </w:pPr>
    </w:p>
    <w:p w:rsidR="00350207" w:rsidRPr="009B446E" w:rsidRDefault="00350207" w:rsidP="00350207">
      <w:pPr>
        <w:pStyle w:val="ListParagraph"/>
        <w:numPr>
          <w:ilvl w:val="0"/>
          <w:numId w:val="4"/>
        </w:numPr>
      </w:pPr>
      <w:r w:rsidRPr="009B446E">
        <w:t>Radio button with the below option</w:t>
      </w:r>
    </w:p>
    <w:p w:rsidR="00350207" w:rsidRPr="009B446E" w:rsidRDefault="00343408" w:rsidP="00343408">
      <w:pPr>
        <w:tabs>
          <w:tab w:val="left" w:pos="2835"/>
        </w:tabs>
        <w:ind w:firstLine="720"/>
      </w:pPr>
      <w:r>
        <w:tab/>
      </w:r>
    </w:p>
    <w:p w:rsidR="00350207" w:rsidRPr="009B446E" w:rsidRDefault="00350207" w:rsidP="00350207">
      <w:pPr>
        <w:pStyle w:val="ListParagraph"/>
        <w:numPr>
          <w:ilvl w:val="1"/>
          <w:numId w:val="4"/>
        </w:numPr>
      </w:pPr>
      <w:r w:rsidRPr="009B446E">
        <w:t xml:space="preserve">Ads by Dealer </w:t>
      </w:r>
    </w:p>
    <w:p w:rsidR="00350207" w:rsidRPr="009B446E" w:rsidRDefault="00350207" w:rsidP="00350207">
      <w:pPr>
        <w:pStyle w:val="ListParagraph"/>
        <w:numPr>
          <w:ilvl w:val="1"/>
          <w:numId w:val="4"/>
        </w:numPr>
      </w:pPr>
      <w:r w:rsidRPr="009B446E">
        <w:t>Ads by Individual</w:t>
      </w:r>
    </w:p>
    <w:p w:rsidR="00350207" w:rsidRPr="009B446E" w:rsidRDefault="00350207" w:rsidP="00350207">
      <w:pPr>
        <w:pStyle w:val="ListParagraph"/>
        <w:numPr>
          <w:ilvl w:val="1"/>
          <w:numId w:val="4"/>
        </w:numPr>
      </w:pPr>
      <w:r w:rsidRPr="009B446E">
        <w:t>All Ads</w:t>
      </w:r>
    </w:p>
    <w:p w:rsidR="00350207" w:rsidRPr="009B446E" w:rsidRDefault="00350207" w:rsidP="00350207"/>
    <w:p w:rsidR="00350207" w:rsidRPr="009B446E" w:rsidRDefault="00350207" w:rsidP="00350207">
      <w:pPr>
        <w:pStyle w:val="ListParagraph"/>
        <w:numPr>
          <w:ilvl w:val="0"/>
          <w:numId w:val="4"/>
        </w:numPr>
      </w:pPr>
      <w:r w:rsidRPr="009B446E">
        <w:t>This filter should be globally be applicable for all the categories and subcategories</w:t>
      </w:r>
      <w:r>
        <w:t>.(not applicable for ‘SHOPS NEAR ME’)</w:t>
      </w:r>
    </w:p>
    <w:p w:rsidR="00350207" w:rsidRPr="009B446E" w:rsidRDefault="00350207" w:rsidP="00350207"/>
    <w:p w:rsidR="00350207" w:rsidRDefault="00350207" w:rsidP="00350207">
      <w:pPr>
        <w:pStyle w:val="ListParagraph"/>
        <w:numPr>
          <w:ilvl w:val="0"/>
          <w:numId w:val="4"/>
        </w:numPr>
      </w:pPr>
      <w:r w:rsidRPr="009B446E">
        <w:t>Default option should be All Ads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4"/>
        </w:numPr>
      </w:pPr>
      <w:r>
        <w:t>This option should be promptly displayed</w:t>
      </w:r>
    </w:p>
    <w:p w:rsidR="00350207" w:rsidRDefault="00350207" w:rsidP="00350207">
      <w:pPr>
        <w:pStyle w:val="ListParagraph"/>
      </w:pPr>
    </w:p>
    <w:p w:rsidR="00350207" w:rsidRDefault="00350207" w:rsidP="00350207"/>
    <w:p w:rsidR="00350207" w:rsidRDefault="00350207" w:rsidP="00350207"/>
    <w:p w:rsidR="00350207" w:rsidRPr="00414468" w:rsidRDefault="00350207" w:rsidP="00350207">
      <w:pPr>
        <w:rPr>
          <w:b/>
        </w:rPr>
      </w:pPr>
      <w:r w:rsidRPr="00414468">
        <w:rPr>
          <w:b/>
        </w:rPr>
        <w:t>SHOPS NEAR ME</w:t>
      </w:r>
      <w:r>
        <w:rPr>
          <w:b/>
        </w:rPr>
        <w:t xml:space="preserve"> - NEW FEATURE</w:t>
      </w:r>
    </w:p>
    <w:p w:rsidR="00350207" w:rsidRDefault="00350207" w:rsidP="00350207"/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5"/>
        </w:numPr>
      </w:pPr>
      <w:r>
        <w:t>This is a Important feature for our websit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5"/>
        </w:numPr>
      </w:pPr>
      <w:r>
        <w:t>This is to give the user the capability to find /search for shops / dealers in a given locality and for a particular category and sub-category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5"/>
        </w:numPr>
      </w:pPr>
      <w:r>
        <w:t>This should display only the ads posted by dealers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5"/>
        </w:numPr>
      </w:pPr>
      <w:r>
        <w:t>This portion of Home page should have an option to post ad for shops which will take to the POST ADD page with default owner type as “Dealer”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5"/>
        </w:numPr>
      </w:pPr>
      <w:r>
        <w:t>This should be on the LEFT SIDE of the HOME PAG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5"/>
        </w:numPr>
      </w:pPr>
      <w:r>
        <w:t>This part of the website should have the below options / Filters</w:t>
      </w:r>
    </w:p>
    <w:p w:rsidR="00350207" w:rsidRDefault="00350207" w:rsidP="00350207"/>
    <w:p w:rsidR="00350207" w:rsidRDefault="00350207" w:rsidP="00350207">
      <w:pPr>
        <w:pStyle w:val="ListParagraph"/>
        <w:numPr>
          <w:ilvl w:val="1"/>
          <w:numId w:val="5"/>
        </w:numPr>
      </w:pPr>
      <w:r>
        <w:t>Locality   (list the localities of the selected city at the top of the page)</w:t>
      </w:r>
    </w:p>
    <w:p w:rsidR="00350207" w:rsidRDefault="00350207" w:rsidP="00350207">
      <w:pPr>
        <w:pStyle w:val="ListParagraph"/>
        <w:numPr>
          <w:ilvl w:val="1"/>
          <w:numId w:val="5"/>
        </w:numPr>
      </w:pPr>
      <w:r>
        <w:t>Category</w:t>
      </w:r>
    </w:p>
    <w:p w:rsidR="00350207" w:rsidRDefault="00350207" w:rsidP="00350207">
      <w:pPr>
        <w:pStyle w:val="ListParagraph"/>
        <w:numPr>
          <w:ilvl w:val="1"/>
          <w:numId w:val="5"/>
        </w:numPr>
      </w:pPr>
      <w:r>
        <w:t>Sub-category</w:t>
      </w:r>
    </w:p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>
      <w:pPr>
        <w:rPr>
          <w:b/>
        </w:rPr>
      </w:pPr>
      <w:r w:rsidRPr="006F6848">
        <w:rPr>
          <w:b/>
        </w:rPr>
        <w:t xml:space="preserve">CATEGORY </w:t>
      </w:r>
    </w:p>
    <w:p w:rsidR="00350207" w:rsidRDefault="00350207" w:rsidP="00350207">
      <w:pPr>
        <w:rPr>
          <w:b/>
        </w:rPr>
      </w:pPr>
    </w:p>
    <w:p w:rsidR="00350207" w:rsidRDefault="00350207" w:rsidP="00350207">
      <w:r w:rsidRPr="00547736">
        <w:t>Similar to model website 1 with the l</w:t>
      </w:r>
      <w:r>
        <w:t>ook and feel of model website 2</w:t>
      </w:r>
    </w:p>
    <w:p w:rsidR="00350207" w:rsidRDefault="00350207" w:rsidP="00350207"/>
    <w:p w:rsidR="00350207" w:rsidRDefault="00350207" w:rsidP="00350207"/>
    <w:p w:rsidR="00350207" w:rsidRDefault="00350207" w:rsidP="00B622A0">
      <w:pPr>
        <w:jc w:val="center"/>
      </w:pPr>
    </w:p>
    <w:p w:rsidR="00350207" w:rsidRDefault="00350207" w:rsidP="00350207">
      <w:pPr>
        <w:rPr>
          <w:b/>
          <w:u w:val="single"/>
        </w:rPr>
      </w:pPr>
      <w:r w:rsidRPr="00445551">
        <w:rPr>
          <w:b/>
          <w:u w:val="single"/>
        </w:rPr>
        <w:t>POST ADD PAGE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r w:rsidRPr="00421B5E">
        <w:t>Similar to the model website 1 with the below changes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POST ADD – when clicked from Home page should display the categories followed by sub-category and then to the corresponding post ad page.(as mentioned below) – Similar to Model website 2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POST ADD – when clicked from sub-category result page,it should directly open the post ad page of the corresponding sub-category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OWNER Filter – Include owner filer with 2 options  as individual , dealer.When POST ADD is clicked from either the home page / sub-category page the default option should be “Individual” but the user should be able to change to dealer.</w:t>
      </w:r>
    </w:p>
    <w:p w:rsidR="00350207" w:rsidRDefault="00350207" w:rsidP="001339AC">
      <w:pPr>
        <w:ind w:left="360"/>
      </w:pPr>
    </w:p>
    <w:p w:rsidR="00350207" w:rsidRDefault="00350207" w:rsidP="00350207">
      <w:pPr>
        <w:pStyle w:val="ListParagraph"/>
        <w:numPr>
          <w:ilvl w:val="0"/>
          <w:numId w:val="6"/>
        </w:numPr>
      </w:pPr>
      <w:r>
        <w:t>OWNER Filter should be the first filter for the POST ADD PAG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 w:rsidRPr="00C8552D">
        <w:t xml:space="preserve">If the </w:t>
      </w:r>
      <w:r>
        <w:t>user is selecting the OWNER Filter as “Individual” then the attributes / fields for all the subcategories should be similar to model website 1. (exceptions mentioned below)</w:t>
      </w:r>
    </w:p>
    <w:p w:rsidR="00350207" w:rsidRDefault="00350207" w:rsidP="00350207"/>
    <w:p w:rsidR="00350207" w:rsidRDefault="00350207" w:rsidP="00350207">
      <w:pPr>
        <w:pStyle w:val="ListParagraph"/>
      </w:pPr>
      <w:r>
        <w:t>Example : For Cars it should be as below.</w:t>
      </w:r>
    </w:p>
    <w:p w:rsidR="00350207" w:rsidRDefault="00350207" w:rsidP="00350207">
      <w:pPr>
        <w:pStyle w:val="ListParagraph"/>
      </w:pPr>
      <w:r>
        <w:object w:dxaOrig="4754" w:dyaOrig="3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144.75pt" o:ole="">
            <v:imagedata r:id="rId7" o:title=""/>
          </v:shape>
          <o:OLEObject Type="Embed" ProgID="Visio.Drawing.11" ShapeID="_x0000_i1025" DrawAspect="Content" ObjectID="_1503399826" r:id="rId8"/>
        </w:objec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If the user is selecting the OWNER Filter as “Dealer” then he should be able to select more than one type of product.The default option for the type is “ALL”.</w:t>
      </w:r>
    </w:p>
    <w:p w:rsidR="00350207" w:rsidRDefault="00350207" w:rsidP="00350207"/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If the Dealer selects ALL or more than one type / brand , any other subtypes (like Model for Car – Accord ,civic for HONDA Brand ) should be disabled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The subtypes should be enabled only if one brand / type is clicked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1"/>
          <w:numId w:val="6"/>
        </w:numPr>
      </w:pPr>
      <w:r>
        <w:t>Example:</w:t>
      </w:r>
    </w:p>
    <w:p w:rsidR="00350207" w:rsidRDefault="00350207" w:rsidP="00350207"/>
    <w:p w:rsidR="00350207" w:rsidRDefault="00350207" w:rsidP="00350207">
      <w:pPr>
        <w:pStyle w:val="ListParagraph"/>
        <w:numPr>
          <w:ilvl w:val="2"/>
          <w:numId w:val="6"/>
        </w:numPr>
      </w:pPr>
      <w:r>
        <w:t>For Mobile , a dealer should be able to select more than one ‘Brand’ (Apple,LG,Samsung,Nokia..).In that case the option to enter mobile model (like Apple Iphone 6,Nokia Lumia 530 etc..) should be disabled.</w:t>
      </w:r>
    </w:p>
    <w:p w:rsidR="00350207" w:rsidRDefault="00350207" w:rsidP="00350207">
      <w:pPr>
        <w:ind w:left="1440"/>
      </w:pPr>
    </w:p>
    <w:p w:rsidR="00350207" w:rsidRDefault="00350207" w:rsidP="00350207">
      <w:pPr>
        <w:pStyle w:val="ListParagraph"/>
        <w:numPr>
          <w:ilvl w:val="2"/>
          <w:numId w:val="6"/>
        </w:numPr>
      </w:pPr>
      <w:r>
        <w:t>For Furniture , he should be able to select more than one type of furniture</w:t>
      </w:r>
    </w:p>
    <w:p w:rsidR="00350207" w:rsidRPr="00C8552D" w:rsidRDefault="00350207" w:rsidP="00350207">
      <w:pPr>
        <w:pStyle w:val="ListParagraph"/>
        <w:numPr>
          <w:ilvl w:val="2"/>
          <w:numId w:val="6"/>
        </w:numPr>
      </w:pPr>
      <w:r>
        <w:t xml:space="preserve">(Chair,table,sofa,wardrobe..) 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pStyle w:val="ListParagraph"/>
        <w:numPr>
          <w:ilvl w:val="2"/>
          <w:numId w:val="6"/>
        </w:numPr>
      </w:pPr>
      <w:r w:rsidRPr="00C8552D">
        <w:t>For Car , he should be able to select more than one brand (Honda,Toyota..)</w:t>
      </w:r>
    </w:p>
    <w:p w:rsidR="00350207" w:rsidRDefault="00350207" w:rsidP="00350207">
      <w:pPr>
        <w:ind w:left="1440"/>
      </w:pPr>
    </w:p>
    <w:p w:rsidR="00350207" w:rsidRDefault="00350207" w:rsidP="00350207">
      <w:pPr>
        <w:ind w:left="1440"/>
      </w:pPr>
    </w:p>
    <w:p w:rsidR="00350207" w:rsidRDefault="00350207" w:rsidP="00350207">
      <w:pPr>
        <w:pStyle w:val="ListParagraph"/>
      </w:pPr>
      <w:r>
        <w:t>For Car , it should be as below</w:t>
      </w:r>
    </w:p>
    <w:p w:rsidR="00350207" w:rsidRDefault="00350207" w:rsidP="00350207"/>
    <w:p w:rsidR="00350207" w:rsidRDefault="00350207" w:rsidP="00350207">
      <w:pPr>
        <w:pStyle w:val="ListParagraph"/>
      </w:pPr>
      <w:r>
        <w:object w:dxaOrig="4754" w:dyaOrig="3724">
          <v:shape id="_x0000_i1026" type="#_x0000_t75" style="width:154.5pt;height:135.75pt" o:ole="">
            <v:imagedata r:id="rId9" o:title=""/>
          </v:shape>
          <o:OLEObject Type="Embed" ProgID="Visio.Drawing.11" ShapeID="_x0000_i1026" DrawAspect="Content" ObjectID="_1503399827" r:id="rId10"/>
        </w:object>
      </w:r>
    </w:p>
    <w:p w:rsidR="00350207" w:rsidRDefault="00350207" w:rsidP="00350207"/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lastRenderedPageBreak/>
        <w:t>For Dealer Add Address field and this should be an optional attribute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For Dealers, e-mail id should be optional whereas for individuals it should be mandatory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Add an option to select if it the product is new / used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6"/>
        </w:numPr>
      </w:pPr>
      <w:r>
        <w:t>Other options as per the model website (like Phone number, Locality, title, Description etc...)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6"/>
        </w:numPr>
      </w:pPr>
      <w:r>
        <w:t>Should be able to post bulk ads by the admin from EXCEL.PFA the sample excel below.</w:t>
      </w:r>
    </w:p>
    <w:p w:rsidR="00350207" w:rsidRDefault="00350207" w:rsidP="00350207">
      <w:pPr>
        <w:pStyle w:val="ListParagraph"/>
      </w:pPr>
    </w:p>
    <w:bookmarkStart w:id="1" w:name="_MON_1501190310"/>
    <w:bookmarkEnd w:id="1"/>
    <w:p w:rsidR="00350207" w:rsidRDefault="00352B46" w:rsidP="00350207">
      <w:pPr>
        <w:pStyle w:val="ListParagraph"/>
        <w:ind w:left="1440"/>
      </w:pPr>
      <w:r>
        <w:object w:dxaOrig="1551" w:dyaOrig="1004">
          <v:shape id="_x0000_i1027" type="#_x0000_t75" style="width:77.25pt;height:50.25pt" o:ole="">
            <v:imagedata r:id="rId11" o:title=""/>
          </v:shape>
          <o:OLEObject Type="Embed" ProgID="Excel.Sheet.12" ShapeID="_x0000_i1027" DrawAspect="Icon" ObjectID="_1503399828" r:id="rId12"/>
        </w:objec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6"/>
        </w:numPr>
      </w:pPr>
      <w:r>
        <w:t>Admin should have the capability to add / remove an attribute in the POST ADD page for all the sub-categories.</w:t>
      </w:r>
    </w:p>
    <w:p w:rsidR="00350207" w:rsidRDefault="00350207" w:rsidP="00350207">
      <w:pPr>
        <w:ind w:left="360"/>
      </w:pPr>
    </w:p>
    <w:p w:rsidR="00350207" w:rsidRDefault="00350207" w:rsidP="00350207">
      <w:pPr>
        <w:ind w:left="360"/>
      </w:pPr>
      <w:r w:rsidRPr="005151D8">
        <w:rPr>
          <w:b/>
        </w:rPr>
        <w:t>QUESTION:</w:t>
      </w:r>
      <w:r>
        <w:t xml:space="preserve"> How will the dynamic websites will map to the database as and when we add / remove an attribute in the post add page?</w:t>
      </w:r>
    </w:p>
    <w:p w:rsidR="00350207" w:rsidRDefault="00350207" w:rsidP="00350207"/>
    <w:p w:rsidR="00350207" w:rsidRDefault="00350207" w:rsidP="00350207"/>
    <w:p w:rsidR="00350207" w:rsidRPr="00C8552D" w:rsidRDefault="00350207" w:rsidP="00350207">
      <w:pPr>
        <w:ind w:left="360"/>
      </w:pPr>
      <w:r w:rsidRPr="005151D8">
        <w:rPr>
          <w:b/>
        </w:rPr>
        <w:t>QUESTION:</w:t>
      </w:r>
      <w:r>
        <w:t xml:space="preserve"> How to upload the data from Excel to the Website Database for multiple   subcategories (like car  - brands,models and variants ;  Mobile – brand and model ; Furniture – type of furniture ; Jobs – Type of Jobs ,roles ,Skills ; Cloths – type ,size etc…) ?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  <w:r>
        <w:rPr>
          <w:b/>
          <w:u w:val="single"/>
        </w:rPr>
        <w:t>RESULT PAGE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r w:rsidRPr="00421B5E">
        <w:t>Similar to the model website 1 with the below changes</w:t>
      </w:r>
      <w:r>
        <w:t>.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pStyle w:val="ListParagraph"/>
        <w:numPr>
          <w:ilvl w:val="0"/>
          <w:numId w:val="7"/>
        </w:numPr>
      </w:pPr>
      <w:r>
        <w:t>Add OWNER Type filter (Individual, Dealer, Both) as the second filter followed by the offer / wanted ads filter .Default should be “individual”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7"/>
        </w:numPr>
      </w:pPr>
      <w:r>
        <w:t>The Default options for the filters should be similar to model website 1 except for any changes mentioned in the document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ind w:left="1440"/>
      </w:pPr>
      <w:r>
        <w:t>Example: Model website 1 has ‘offer ad’ as default for offer/wanted add filter.</w:t>
      </w:r>
    </w:p>
    <w:p w:rsidR="00350207" w:rsidRDefault="00350207" w:rsidP="00350207"/>
    <w:p w:rsidR="00350207" w:rsidRDefault="00350207" w:rsidP="00350207">
      <w:pPr>
        <w:pStyle w:val="ListParagraph"/>
        <w:numPr>
          <w:ilvl w:val="0"/>
          <w:numId w:val="7"/>
        </w:numPr>
      </w:pPr>
      <w:r>
        <w:t>The admin should have the capability to add / remove filters for all the attributes collected while posting the add.</w:t>
      </w:r>
    </w:p>
    <w:p w:rsidR="00350207" w:rsidRDefault="00350207" w:rsidP="00350207"/>
    <w:p w:rsidR="00350207" w:rsidRDefault="00350207" w:rsidP="00350207">
      <w:pPr>
        <w:ind w:left="1440"/>
      </w:pPr>
      <w:r>
        <w:t>Example: users add ‘Locality’ while posting their ad , So the admin should be able to add this as a filter for a buyer.</w:t>
      </w:r>
    </w:p>
    <w:p w:rsidR="00350207" w:rsidRDefault="00350207" w:rsidP="00350207"/>
    <w:p w:rsidR="00350207" w:rsidRDefault="00350207" w:rsidP="00350207">
      <w:r>
        <w:tab/>
      </w:r>
    </w:p>
    <w:p w:rsidR="00350207" w:rsidRDefault="00350207" w:rsidP="00350207">
      <w:pPr>
        <w:pStyle w:val="ListParagraph"/>
        <w:numPr>
          <w:ilvl w:val="0"/>
          <w:numId w:val="7"/>
        </w:numPr>
      </w:pPr>
      <w:r>
        <w:t>Sort option similar to the model website 1.</w:t>
      </w:r>
    </w:p>
    <w:p w:rsidR="00350207" w:rsidRDefault="00350207" w:rsidP="00350207">
      <w:pPr>
        <w:pStyle w:val="ListParagraph"/>
      </w:pPr>
    </w:p>
    <w:p w:rsidR="00350207" w:rsidRDefault="00350207" w:rsidP="00350207">
      <w:pPr>
        <w:pStyle w:val="ListParagraph"/>
        <w:numPr>
          <w:ilvl w:val="0"/>
          <w:numId w:val="7"/>
        </w:numPr>
      </w:pPr>
      <w:r>
        <w:t xml:space="preserve">End of every result page should have the below </w:t>
      </w:r>
    </w:p>
    <w:p w:rsidR="00350207" w:rsidRDefault="00350207" w:rsidP="00350207">
      <w:pPr>
        <w:pStyle w:val="ListParagraph"/>
        <w:numPr>
          <w:ilvl w:val="1"/>
          <w:numId w:val="7"/>
        </w:numPr>
      </w:pPr>
      <w:r>
        <w:t>Ads posted by same user</w:t>
      </w:r>
    </w:p>
    <w:p w:rsidR="00350207" w:rsidRDefault="00350207" w:rsidP="00350207">
      <w:pPr>
        <w:pStyle w:val="ListParagraph"/>
        <w:numPr>
          <w:ilvl w:val="1"/>
          <w:numId w:val="7"/>
        </w:numPr>
      </w:pPr>
      <w:r>
        <w:t>Similar ads.</w:t>
      </w:r>
    </w:p>
    <w:p w:rsidR="00350207" w:rsidRDefault="00350207" w:rsidP="00350207"/>
    <w:p w:rsidR="00350207" w:rsidRPr="00911505" w:rsidRDefault="00350207" w:rsidP="00350207">
      <w:pPr>
        <w:pStyle w:val="ListParagraph"/>
        <w:numPr>
          <w:ilvl w:val="0"/>
          <w:numId w:val="7"/>
        </w:numPr>
      </w:pPr>
      <w:r>
        <w:t>If there are no matching Ads for any filter criteria, Display the Message conveying No matching ads but display similar ads below the Message.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  <w:r>
        <w:rPr>
          <w:b/>
          <w:u w:val="single"/>
        </w:rPr>
        <w:t>BANNERS</w:t>
      </w:r>
    </w:p>
    <w:p w:rsidR="00350207" w:rsidRDefault="00350207" w:rsidP="00350207">
      <w:pPr>
        <w:rPr>
          <w:b/>
          <w:u w:val="single"/>
        </w:rPr>
      </w:pPr>
    </w:p>
    <w:p w:rsidR="00350207" w:rsidRPr="00516E8D" w:rsidRDefault="00350207" w:rsidP="00350207">
      <w:r w:rsidRPr="00516E8D">
        <w:tab/>
        <w:t>Website</w:t>
      </w:r>
      <w:r>
        <w:t xml:space="preserve"> designer </w:t>
      </w:r>
      <w:r w:rsidRPr="00516E8D">
        <w:t>to explain the banner ads functionality / process.</w:t>
      </w:r>
    </w:p>
    <w:p w:rsidR="00350207" w:rsidRDefault="00350207" w:rsidP="00350207">
      <w:pPr>
        <w:rPr>
          <w:b/>
          <w:u w:val="single"/>
        </w:rPr>
      </w:pPr>
    </w:p>
    <w:p w:rsidR="00350207" w:rsidRDefault="00350207" w:rsidP="00350207">
      <w:pPr>
        <w:rPr>
          <w:b/>
          <w:u w:val="single"/>
        </w:rPr>
      </w:pPr>
      <w:r>
        <w:rPr>
          <w:b/>
          <w:u w:val="single"/>
        </w:rPr>
        <w:t>FOOT PAGE</w:t>
      </w:r>
    </w:p>
    <w:p w:rsidR="00350207" w:rsidRDefault="00350207" w:rsidP="00350207">
      <w:pPr>
        <w:rPr>
          <w:b/>
          <w:u w:val="single"/>
        </w:rPr>
      </w:pPr>
    </w:p>
    <w:p w:rsidR="00350207" w:rsidRPr="00E35365" w:rsidRDefault="00350207" w:rsidP="00350207">
      <w:r w:rsidRPr="00E35365">
        <w:t>The Foot page should be similar to model website 1 with the below change.</w:t>
      </w:r>
    </w:p>
    <w:p w:rsidR="00350207" w:rsidRPr="00E35365" w:rsidRDefault="00350207" w:rsidP="00350207"/>
    <w:p w:rsidR="00350207" w:rsidRPr="00E35365" w:rsidRDefault="00350207" w:rsidP="00350207">
      <w:pPr>
        <w:pStyle w:val="ListParagraph"/>
        <w:numPr>
          <w:ilvl w:val="0"/>
          <w:numId w:val="8"/>
        </w:numPr>
      </w:pPr>
      <w:r w:rsidRPr="00E35365">
        <w:t>Add “Advertise with us” Option</w:t>
      </w:r>
    </w:p>
    <w:p w:rsidR="00350207" w:rsidRDefault="00350207" w:rsidP="00350207">
      <w:pPr>
        <w:pStyle w:val="ListParagraph"/>
        <w:numPr>
          <w:ilvl w:val="0"/>
          <w:numId w:val="8"/>
        </w:numPr>
      </w:pPr>
      <w:r w:rsidRPr="00E35365">
        <w:t>Remove the language option</w:t>
      </w:r>
    </w:p>
    <w:p w:rsidR="00350207" w:rsidRDefault="00350207" w:rsidP="00350207"/>
    <w:p w:rsidR="00350207" w:rsidRDefault="00350207" w:rsidP="00350207"/>
    <w:p w:rsidR="00350207" w:rsidRDefault="00350207" w:rsidP="00350207">
      <w:pPr>
        <w:rPr>
          <w:b/>
        </w:rPr>
      </w:pPr>
      <w:r>
        <w:rPr>
          <w:b/>
        </w:rPr>
        <w:t>MODEL</w:t>
      </w:r>
      <w:r w:rsidRPr="00F679CE">
        <w:rPr>
          <w:b/>
        </w:rPr>
        <w:t xml:space="preserve"> WEB PAGES:</w:t>
      </w:r>
    </w:p>
    <w:p w:rsidR="00350207" w:rsidRDefault="00350207" w:rsidP="00350207">
      <w:pPr>
        <w:rPr>
          <w:b/>
        </w:rPr>
      </w:pPr>
    </w:p>
    <w:p w:rsidR="00350207" w:rsidRDefault="00350207" w:rsidP="00350207">
      <w:pPr>
        <w:rPr>
          <w:b/>
        </w:rPr>
      </w:pPr>
      <w:r>
        <w:rPr>
          <w:b/>
        </w:rPr>
        <w:t>HOME PAGE:</w:t>
      </w:r>
    </w:p>
    <w:p w:rsidR="00350207" w:rsidRDefault="00350207" w:rsidP="00350207">
      <w:pPr>
        <w:rPr>
          <w:b/>
        </w:rPr>
      </w:pPr>
    </w:p>
    <w:p w:rsidR="00350207" w:rsidRPr="00F679CE" w:rsidRDefault="00350207" w:rsidP="00350207">
      <w:pPr>
        <w:rPr>
          <w:b/>
        </w:rPr>
      </w:pPr>
      <w:r>
        <w:object w:dxaOrig="14714" w:dyaOrig="9633">
          <v:shape id="_x0000_i1028" type="#_x0000_t75" style="width:6in;height:282.75pt" o:ole="" o:bordertopcolor="this" o:borderleftcolor="this" o:borderbottomcolor="this" o:borderrightcolor="this">
            <v:imagedata r:id="rId13" o:title=""/>
            <w10:bordertop type="thinThickSmall" width="24"/>
            <w10:borderleft type="thinThickSmall" width="24"/>
            <w10:borderbottom type="thickThinSmall" width="24"/>
            <w10:borderright type="thickThinSmall" width="24"/>
          </v:shape>
          <o:OLEObject Type="Embed" ProgID="Visio.Drawing.11" ShapeID="_x0000_i1028" DrawAspect="Content" ObjectID="_1503399829" r:id="rId14"/>
        </w:object>
      </w:r>
    </w:p>
    <w:p w:rsidR="00350207" w:rsidRDefault="00350207" w:rsidP="00350207"/>
    <w:p w:rsidR="00350207" w:rsidRDefault="00350207" w:rsidP="00350207"/>
    <w:p w:rsidR="00350207" w:rsidRDefault="00350207" w:rsidP="00350207">
      <w:r>
        <w:lastRenderedPageBreak/>
        <w:t>RESULT PAGE:</w:t>
      </w:r>
    </w:p>
    <w:p w:rsidR="00350207" w:rsidRDefault="00350207" w:rsidP="00350207"/>
    <w:p w:rsidR="00350207" w:rsidRPr="00E35365" w:rsidRDefault="00350207" w:rsidP="00350207">
      <w:r>
        <w:object w:dxaOrig="14183" w:dyaOrig="10894">
          <v:shape id="_x0000_i1029" type="#_x0000_t75" style="width:6in;height:331.5pt" o:ole="" o:bordertopcolor="this" o:borderleftcolor="this" o:borderbottomcolor="this" o:borderrightcolor="this">
            <v:imagedata r:id="rId15" o:title=""/>
            <w10:bordertop type="thinThickSmall" width="24"/>
            <w10:borderleft type="thinThickSmall" width="24"/>
            <w10:borderbottom type="thickThinSmall" width="24"/>
            <w10:borderright type="thickThinSmall" width="24"/>
          </v:shape>
          <o:OLEObject Type="Embed" ProgID="Visio.Drawing.11" ShapeID="_x0000_i1029" DrawAspect="Content" ObjectID="_1503399830" r:id="rId16"/>
        </w:object>
      </w:r>
    </w:p>
    <w:p w:rsidR="00350207" w:rsidRDefault="00350207" w:rsidP="00350207">
      <w:pPr>
        <w:rPr>
          <w:b/>
          <w:u w:val="single"/>
        </w:rPr>
      </w:pPr>
    </w:p>
    <w:p w:rsidR="00350207" w:rsidRPr="00EC1EA6" w:rsidRDefault="00350207" w:rsidP="00350207">
      <w:pPr>
        <w:rPr>
          <w:b/>
        </w:rPr>
      </w:pPr>
      <w:r w:rsidRPr="00EC1EA6">
        <w:rPr>
          <w:b/>
        </w:rPr>
        <w:tab/>
      </w:r>
    </w:p>
    <w:p w:rsidR="00350207" w:rsidRPr="00445551" w:rsidRDefault="00350207" w:rsidP="00350207">
      <w:pPr>
        <w:rPr>
          <w:b/>
          <w:u w:val="single"/>
        </w:rPr>
      </w:pPr>
    </w:p>
    <w:p w:rsidR="00350207" w:rsidRDefault="00350207" w:rsidP="00350207"/>
    <w:p w:rsidR="00350207" w:rsidRPr="00547736" w:rsidRDefault="00350207" w:rsidP="00350207"/>
    <w:p w:rsidR="00350207" w:rsidRPr="006F6848" w:rsidRDefault="00350207" w:rsidP="00350207">
      <w:pPr>
        <w:rPr>
          <w:b/>
        </w:rPr>
      </w:pPr>
    </w:p>
    <w:p w:rsidR="00350207" w:rsidRDefault="00350207" w:rsidP="00350207">
      <w:pPr>
        <w:ind w:firstLine="720"/>
      </w:pPr>
    </w:p>
    <w:p w:rsidR="00350207" w:rsidRDefault="00350207" w:rsidP="00350207">
      <w:r>
        <w:tab/>
      </w:r>
    </w:p>
    <w:p w:rsidR="00350207" w:rsidRPr="009B446E" w:rsidRDefault="00350207" w:rsidP="00350207"/>
    <w:p w:rsidR="00350207" w:rsidRDefault="00350207" w:rsidP="00350207">
      <w:pPr>
        <w:rPr>
          <w:b/>
        </w:rPr>
      </w:pPr>
    </w:p>
    <w:p w:rsidR="00350207" w:rsidRPr="00EE25F3" w:rsidRDefault="00350207" w:rsidP="00350207">
      <w:pPr>
        <w:rPr>
          <w:b/>
        </w:rPr>
      </w:pPr>
    </w:p>
    <w:p w:rsidR="00350207" w:rsidRDefault="00350207" w:rsidP="00350207">
      <w:pPr>
        <w:ind w:left="360"/>
      </w:pPr>
    </w:p>
    <w:p w:rsidR="00350207" w:rsidRPr="00930884" w:rsidRDefault="00350207" w:rsidP="00350207">
      <w:pPr>
        <w:ind w:left="360"/>
      </w:pPr>
    </w:p>
    <w:p w:rsidR="00350207" w:rsidRDefault="00350207" w:rsidP="00350207">
      <w:pPr>
        <w:rPr>
          <w:b/>
        </w:rPr>
      </w:pPr>
    </w:p>
    <w:p w:rsidR="00350207" w:rsidRDefault="00350207" w:rsidP="00350207">
      <w:pPr>
        <w:rPr>
          <w:b/>
        </w:rPr>
      </w:pPr>
    </w:p>
    <w:p w:rsidR="00350207" w:rsidRPr="003818FD" w:rsidRDefault="00350207" w:rsidP="00350207">
      <w:pPr>
        <w:ind w:left="360"/>
        <w:rPr>
          <w:b/>
        </w:rPr>
      </w:pPr>
    </w:p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/>
    <w:p w:rsidR="00350207" w:rsidRDefault="00350207" w:rsidP="00350207">
      <w:r>
        <w:tab/>
      </w:r>
    </w:p>
    <w:p w:rsidR="00350207" w:rsidRDefault="00350207" w:rsidP="00350207">
      <w:r>
        <w:tab/>
      </w:r>
      <w:r>
        <w:tab/>
      </w:r>
    </w:p>
    <w:p w:rsidR="00350207" w:rsidRPr="00714849" w:rsidRDefault="00350207" w:rsidP="00350207"/>
    <w:p w:rsidR="00350207" w:rsidRDefault="00350207" w:rsidP="00350207">
      <w:pPr>
        <w:rPr>
          <w:b/>
        </w:rPr>
      </w:pPr>
    </w:p>
    <w:p w:rsidR="00350207" w:rsidRDefault="00350207" w:rsidP="00350207">
      <w:pPr>
        <w:rPr>
          <w:b/>
        </w:rPr>
      </w:pPr>
    </w:p>
    <w:p w:rsidR="00350207" w:rsidRPr="00331573" w:rsidRDefault="00350207" w:rsidP="00350207">
      <w:pPr>
        <w:rPr>
          <w:b/>
        </w:rPr>
      </w:pPr>
    </w:p>
    <w:p w:rsidR="00350207" w:rsidRDefault="00350207" w:rsidP="00350207">
      <w:pPr>
        <w:rPr>
          <w:b/>
          <w:u w:val="single"/>
        </w:rPr>
      </w:pPr>
    </w:p>
    <w:p w:rsidR="00350207" w:rsidRPr="00331573" w:rsidRDefault="00350207" w:rsidP="00350207">
      <w:pPr>
        <w:rPr>
          <w:b/>
          <w:u w:val="single"/>
        </w:rPr>
      </w:pPr>
    </w:p>
    <w:p w:rsidR="00350207" w:rsidRDefault="00350207" w:rsidP="00350207">
      <w:pPr>
        <w:ind w:left="2160"/>
      </w:pPr>
    </w:p>
    <w:p w:rsidR="00350207" w:rsidRDefault="00350207" w:rsidP="00350207"/>
    <w:p w:rsidR="009B209E" w:rsidRDefault="009B209E"/>
    <w:sectPr w:rsidR="009B209E" w:rsidSect="00DB6590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D37C1" w:rsidRDefault="008D37C1" w:rsidP="0054082F">
      <w:r>
        <w:separator/>
      </w:r>
    </w:p>
  </w:endnote>
  <w:endnote w:type="continuationSeparator" w:id="1">
    <w:p w:rsidR="008D37C1" w:rsidRDefault="008D37C1" w:rsidP="005408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6F0F6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43253E">
    <w:pPr>
      <w:pStyle w:val="Footer"/>
    </w:pPr>
    <w:fldSimple w:instr=" DOCVARIABLE dcuFooter  "/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6F0F6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D37C1" w:rsidRDefault="008D37C1" w:rsidP="0054082F">
      <w:r>
        <w:separator/>
      </w:r>
    </w:p>
  </w:footnote>
  <w:footnote w:type="continuationSeparator" w:id="1">
    <w:p w:rsidR="008D37C1" w:rsidRDefault="008D37C1" w:rsidP="0054082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6F0F6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6F0F6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0F69" w:rsidRDefault="006F0F6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20676C"/>
    <w:multiLevelType w:val="hybridMultilevel"/>
    <w:tmpl w:val="ADD685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FB3B80"/>
    <w:multiLevelType w:val="hybridMultilevel"/>
    <w:tmpl w:val="BDE8F0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EE11BF"/>
    <w:multiLevelType w:val="hybridMultilevel"/>
    <w:tmpl w:val="DFDA56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9A7BA0"/>
    <w:multiLevelType w:val="hybridMultilevel"/>
    <w:tmpl w:val="1FEE3A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3FF6187"/>
    <w:multiLevelType w:val="hybridMultilevel"/>
    <w:tmpl w:val="6D6AF8C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9740D5"/>
    <w:multiLevelType w:val="hybridMultilevel"/>
    <w:tmpl w:val="DF0088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8BA519E"/>
    <w:multiLevelType w:val="hybridMultilevel"/>
    <w:tmpl w:val="C968394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C2207ED"/>
    <w:multiLevelType w:val="hybridMultilevel"/>
    <w:tmpl w:val="996C6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6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 w:numId="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docVars>
    <w:docVar w:name="dcuFooter" w:val=" "/>
  </w:docVars>
  <w:rsids>
    <w:rsidRoot w:val="00D12211"/>
    <w:rsid w:val="00010B70"/>
    <w:rsid w:val="0001163F"/>
    <w:rsid w:val="00046CC5"/>
    <w:rsid w:val="00054873"/>
    <w:rsid w:val="000660B7"/>
    <w:rsid w:val="000776E0"/>
    <w:rsid w:val="00083CB9"/>
    <w:rsid w:val="0009719C"/>
    <w:rsid w:val="000A7F8E"/>
    <w:rsid w:val="000D1CAB"/>
    <w:rsid w:val="000E0614"/>
    <w:rsid w:val="000F4BB8"/>
    <w:rsid w:val="00105F24"/>
    <w:rsid w:val="00114FA7"/>
    <w:rsid w:val="00127BC5"/>
    <w:rsid w:val="001339AC"/>
    <w:rsid w:val="0015067C"/>
    <w:rsid w:val="00160E89"/>
    <w:rsid w:val="00163063"/>
    <w:rsid w:val="0016327F"/>
    <w:rsid w:val="00192604"/>
    <w:rsid w:val="00196C57"/>
    <w:rsid w:val="001A011F"/>
    <w:rsid w:val="001A3572"/>
    <w:rsid w:val="001A49AB"/>
    <w:rsid w:val="001C53DA"/>
    <w:rsid w:val="00252DDB"/>
    <w:rsid w:val="0027790B"/>
    <w:rsid w:val="00296FFA"/>
    <w:rsid w:val="002F0914"/>
    <w:rsid w:val="002F1A09"/>
    <w:rsid w:val="00343408"/>
    <w:rsid w:val="00350207"/>
    <w:rsid w:val="00352B46"/>
    <w:rsid w:val="00391208"/>
    <w:rsid w:val="003B2A36"/>
    <w:rsid w:val="003D2D6D"/>
    <w:rsid w:val="003E01AF"/>
    <w:rsid w:val="00406F69"/>
    <w:rsid w:val="004156AA"/>
    <w:rsid w:val="00424E6E"/>
    <w:rsid w:val="0043253E"/>
    <w:rsid w:val="00445F00"/>
    <w:rsid w:val="00472FB6"/>
    <w:rsid w:val="00476D5A"/>
    <w:rsid w:val="00482231"/>
    <w:rsid w:val="004A4336"/>
    <w:rsid w:val="004B418A"/>
    <w:rsid w:val="004B4F8F"/>
    <w:rsid w:val="004B66ED"/>
    <w:rsid w:val="004B72F5"/>
    <w:rsid w:val="004C6242"/>
    <w:rsid w:val="004C760E"/>
    <w:rsid w:val="0052133A"/>
    <w:rsid w:val="0052298F"/>
    <w:rsid w:val="005400B4"/>
    <w:rsid w:val="0054050E"/>
    <w:rsid w:val="0054082F"/>
    <w:rsid w:val="00561532"/>
    <w:rsid w:val="005D42C4"/>
    <w:rsid w:val="005E712A"/>
    <w:rsid w:val="005F1B52"/>
    <w:rsid w:val="00627E53"/>
    <w:rsid w:val="0065467F"/>
    <w:rsid w:val="00657F9A"/>
    <w:rsid w:val="006614DE"/>
    <w:rsid w:val="00663C37"/>
    <w:rsid w:val="00693776"/>
    <w:rsid w:val="006A0E66"/>
    <w:rsid w:val="006D1DE5"/>
    <w:rsid w:val="006F0F69"/>
    <w:rsid w:val="0074362D"/>
    <w:rsid w:val="007518B3"/>
    <w:rsid w:val="00756A96"/>
    <w:rsid w:val="00765939"/>
    <w:rsid w:val="00772CFD"/>
    <w:rsid w:val="0078491A"/>
    <w:rsid w:val="007B3579"/>
    <w:rsid w:val="007C6207"/>
    <w:rsid w:val="007D1F5F"/>
    <w:rsid w:val="007D4D93"/>
    <w:rsid w:val="007E1A00"/>
    <w:rsid w:val="007F1D84"/>
    <w:rsid w:val="008171E3"/>
    <w:rsid w:val="00840379"/>
    <w:rsid w:val="008530BF"/>
    <w:rsid w:val="008532E3"/>
    <w:rsid w:val="00853CEE"/>
    <w:rsid w:val="0086390A"/>
    <w:rsid w:val="00863EAE"/>
    <w:rsid w:val="008910A4"/>
    <w:rsid w:val="008A7977"/>
    <w:rsid w:val="008C5B97"/>
    <w:rsid w:val="008C67E6"/>
    <w:rsid w:val="008D37C1"/>
    <w:rsid w:val="00901F93"/>
    <w:rsid w:val="00913F0B"/>
    <w:rsid w:val="00962673"/>
    <w:rsid w:val="009730B5"/>
    <w:rsid w:val="0098049F"/>
    <w:rsid w:val="009B0D0A"/>
    <w:rsid w:val="009B209E"/>
    <w:rsid w:val="009E5A02"/>
    <w:rsid w:val="009E6CDA"/>
    <w:rsid w:val="00A21A79"/>
    <w:rsid w:val="00A4703F"/>
    <w:rsid w:val="00A517A5"/>
    <w:rsid w:val="00A905E9"/>
    <w:rsid w:val="00A955C6"/>
    <w:rsid w:val="00AE0CD6"/>
    <w:rsid w:val="00AE7CCE"/>
    <w:rsid w:val="00B0194C"/>
    <w:rsid w:val="00B60C71"/>
    <w:rsid w:val="00B622A0"/>
    <w:rsid w:val="00B714B6"/>
    <w:rsid w:val="00BA620B"/>
    <w:rsid w:val="00BB74AB"/>
    <w:rsid w:val="00BB7DD9"/>
    <w:rsid w:val="00BD4398"/>
    <w:rsid w:val="00C0660A"/>
    <w:rsid w:val="00C3143C"/>
    <w:rsid w:val="00C540EF"/>
    <w:rsid w:val="00C6291B"/>
    <w:rsid w:val="00C76A66"/>
    <w:rsid w:val="00CB357A"/>
    <w:rsid w:val="00CD26C9"/>
    <w:rsid w:val="00CD5165"/>
    <w:rsid w:val="00D1090E"/>
    <w:rsid w:val="00D12211"/>
    <w:rsid w:val="00D50EFA"/>
    <w:rsid w:val="00D81203"/>
    <w:rsid w:val="00DB23B4"/>
    <w:rsid w:val="00DB6590"/>
    <w:rsid w:val="00DB7890"/>
    <w:rsid w:val="00E05E80"/>
    <w:rsid w:val="00E16625"/>
    <w:rsid w:val="00E16DA2"/>
    <w:rsid w:val="00E34EF3"/>
    <w:rsid w:val="00E60FAF"/>
    <w:rsid w:val="00E70475"/>
    <w:rsid w:val="00E820AE"/>
    <w:rsid w:val="00EF4ACA"/>
    <w:rsid w:val="00F4423C"/>
    <w:rsid w:val="00F57504"/>
    <w:rsid w:val="00F62B18"/>
    <w:rsid w:val="00F71F6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="Times New Roman" w:hAnsi="Arial" w:cs="Arial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502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4082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54082F"/>
  </w:style>
  <w:style w:type="paragraph" w:styleId="Footer">
    <w:name w:val="footer"/>
    <w:basedOn w:val="Normal"/>
    <w:link w:val="FooterChar"/>
    <w:rsid w:val="0054082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54082F"/>
  </w:style>
  <w:style w:type="paragraph" w:styleId="ListParagraph">
    <w:name w:val="List Paragraph"/>
    <w:basedOn w:val="Normal"/>
    <w:uiPriority w:val="34"/>
    <w:qFormat/>
    <w:rsid w:val="0035020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Times New Roman" w:hAnsi="Arial" w:cs="Arial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502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4082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54082F"/>
  </w:style>
  <w:style w:type="paragraph" w:styleId="Footer">
    <w:name w:val="footer"/>
    <w:basedOn w:val="Normal"/>
    <w:link w:val="FooterChar"/>
    <w:rsid w:val="0054082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54082F"/>
  </w:style>
  <w:style w:type="paragraph" w:styleId="ListParagraph">
    <w:name w:val="List Paragraph"/>
    <w:basedOn w:val="Normal"/>
    <w:uiPriority w:val="34"/>
    <w:qFormat/>
    <w:rsid w:val="0035020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header" Target="header3.xml"/><Relationship Id="rId7" Type="http://schemas.openxmlformats.org/officeDocument/2006/relationships/image" Target="media/image1.emf"/><Relationship Id="rId12" Type="http://schemas.openxmlformats.org/officeDocument/2006/relationships/package" Target="embeddings/Microsoft_Office_Excel_Worksheet1.xlsx"/><Relationship Id="rId17" Type="http://schemas.openxmlformats.org/officeDocument/2006/relationships/header" Target="header1.xml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8</TotalTime>
  <Pages>9</Pages>
  <Words>1317</Words>
  <Characters>7509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pital One</Company>
  <LinksUpToDate>false</LinksUpToDate>
  <CharactersWithSpaces>88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797</dc:creator>
  <cp:keywords/>
  <dc:description/>
  <cp:lastModifiedBy>SLX014</cp:lastModifiedBy>
  <cp:revision>16</cp:revision>
  <dcterms:created xsi:type="dcterms:W3CDTF">2015-08-16T05:32:00Z</dcterms:created>
  <dcterms:modified xsi:type="dcterms:W3CDTF">2015-09-10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lassification Level">
    <vt:lpwstr>Personal</vt:lpwstr>
  </property>
</Properties>
</file>